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321A5F" w:rsidRDefault="00321A5F">
      <w:pPr>
        <w:rPr>
          <w:sz w:val="20"/>
          <w:szCs w:val="20"/>
        </w:rPr>
      </w:pPr>
    </w:p>
    <w:p w:rsidR="00321A5F" w:rsidRDefault="00321A5F">
      <w:pPr>
        <w:rPr>
          <w:sz w:val="20"/>
          <w:szCs w:val="20"/>
        </w:rPr>
      </w:pPr>
    </w:p>
    <w:p w:rsidR="00321A5F" w:rsidRDefault="00321A5F">
      <w:pPr>
        <w:rPr>
          <w:sz w:val="20"/>
          <w:szCs w:val="20"/>
        </w:rPr>
      </w:pPr>
    </w:p>
    <w:p w:rsidR="00321A5F" w:rsidRDefault="00321A5F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  <w:bookmarkStart w:id="0" w:name="_GoBack"/>
            <w:bookmarkEnd w:id="0"/>
          </w:p>
          <w:p w:rsidR="009D7448" w:rsidRPr="00F86E92" w:rsidRDefault="00B612C7" w:rsidP="002A112A">
            <w:pPr>
              <w:jc w:val="center"/>
              <w:rPr>
                <w:sz w:val="20"/>
                <w:szCs w:val="20"/>
              </w:rPr>
            </w:pPr>
            <w:r>
              <w:object w:dxaOrig="5190" w:dyaOrig="122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9.5pt;height:614.25pt" o:ole="">
                  <v:imagedata r:id="rId7" o:title=""/>
                </v:shape>
                <o:OLEObject Type="Embed" ProgID="Visio.Drawing.15" ShapeID="_x0000_i1025" DrawAspect="Content" ObjectID="_1827576590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5CA6" w:rsidRDefault="00545CA6" w:rsidP="00927C04">
      <w:r>
        <w:separator/>
      </w:r>
    </w:p>
  </w:endnote>
  <w:endnote w:type="continuationSeparator" w:id="0">
    <w:p w:rsidR="00545CA6" w:rsidRDefault="00545CA6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5CA6" w:rsidRDefault="00545CA6" w:rsidP="00927C04">
      <w:r>
        <w:separator/>
      </w:r>
    </w:p>
  </w:footnote>
  <w:footnote w:type="continuationSeparator" w:id="0">
    <w:p w:rsidR="00545CA6" w:rsidRDefault="00545CA6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456"/>
    <w:rsid w:val="00035E26"/>
    <w:rsid w:val="000C7FF8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E0DA0"/>
    <w:rsid w:val="001F7652"/>
    <w:rsid w:val="00203769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B5A83"/>
    <w:rsid w:val="002C6050"/>
    <w:rsid w:val="002D37AD"/>
    <w:rsid w:val="002F3ACC"/>
    <w:rsid w:val="003163AA"/>
    <w:rsid w:val="00321A5F"/>
    <w:rsid w:val="00332A57"/>
    <w:rsid w:val="00396C21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45CA6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80197"/>
    <w:rsid w:val="0088088E"/>
    <w:rsid w:val="00891599"/>
    <w:rsid w:val="008A2136"/>
    <w:rsid w:val="008C68B7"/>
    <w:rsid w:val="00927C04"/>
    <w:rsid w:val="0093291C"/>
    <w:rsid w:val="009D7448"/>
    <w:rsid w:val="00A116A3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612C7"/>
    <w:rsid w:val="00B74CD3"/>
    <w:rsid w:val="00B90FB2"/>
    <w:rsid w:val="00BE64BF"/>
    <w:rsid w:val="00BE68BB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11621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  <w:rsid w:val="00FF4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D0ED5BD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8</Words>
  <Characters>118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cp:lastPrinted>2019-10-22T08:34:00Z</cp:lastPrinted>
  <dcterms:created xsi:type="dcterms:W3CDTF">2019-11-08T08:36:00Z</dcterms:created>
  <dcterms:modified xsi:type="dcterms:W3CDTF">2025-12-18T12:21:00Z</dcterms:modified>
</cp:coreProperties>
</file>